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13A50E7A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1E65AC1F" w:rsidR="000F4CB6" w:rsidRPr="00721DE7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45567F" w:rsidRPr="004556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5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BD710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6F98312B" w14:textId="77777777" w:rsidR="00BD7104" w:rsidRDefault="00BD7104" w:rsidP="00BD7104">
      <w:pPr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2B6C6746" w14:textId="579E510C" w:rsidR="00BD7104" w:rsidRDefault="00BD7104" w:rsidP="00BD710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D7104">
        <w:rPr>
          <w:sz w:val="28"/>
          <w:szCs w:val="28"/>
          <w:u w:val="single"/>
          <w:lang w:val="ru-RU"/>
        </w:rPr>
        <w:t>Деревья</w:t>
      </w:r>
      <w:r w:rsidRPr="00BD7104">
        <w:rPr>
          <w:sz w:val="28"/>
          <w:szCs w:val="28"/>
          <w:lang w:val="ru-RU"/>
        </w:rPr>
        <w:t xml:space="preserve">. Организовать работу с деревом двоичного поиска: создание, добавление, удаление узлов. Вывести номера уровней данного бинарного дерева, на которых имеются листья только у одного потомка. </w:t>
      </w:r>
      <w:proofErr w:type="spellStart"/>
      <w:r>
        <w:rPr>
          <w:sz w:val="28"/>
          <w:szCs w:val="28"/>
        </w:rPr>
        <w:t>Дерев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зуализировать</w:t>
      </w:r>
      <w:proofErr w:type="spellEnd"/>
      <w:r>
        <w:rPr>
          <w:sz w:val="28"/>
          <w:szCs w:val="28"/>
        </w:rPr>
        <w:t>.</w:t>
      </w:r>
    </w:p>
    <w:p w14:paraId="522400A3" w14:textId="77777777" w:rsidR="00B16A3C" w:rsidRPr="00BD7104" w:rsidRDefault="00B16A3C" w:rsidP="00BD7104">
      <w:pPr>
        <w:rPr>
          <w:rFonts w:ascii="Times New Roman" w:hAnsi="Times New Roman" w:cs="Times New Roman"/>
          <w:bCs/>
          <w:color w:val="000000" w:themeColor="text1"/>
          <w:sz w:val="28"/>
          <w:szCs w:val="28"/>
          <w:lang w:val="ru-RU"/>
        </w:rPr>
      </w:pPr>
    </w:p>
    <w:p w14:paraId="7F56799D" w14:textId="318AED2D" w:rsidR="0025688C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39B9A546" w14:textId="77777777" w:rsidR="00BD7104" w:rsidRPr="0045567F" w:rsidRDefault="00BD7104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6E1759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C179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4D12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CC131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98EE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480D68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57FA9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4DA256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Menu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7D385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Dl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38C3DE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Imaging.pngimag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2E81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1A4F8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6869CC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DD832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bsMain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A1FFC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e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8281F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65095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742D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FFFB6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01832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4CB0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2B0D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ADAB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croll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croll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F8A66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79FD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culat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0C7B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3DA4A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mmand: Word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48668FE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1ABE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B225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C4BE9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38B1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1183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F8C0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0D61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culat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6D76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6B9A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20A4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45D8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B7FAA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2BAE30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Destro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49490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26C1A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682ED5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7B25B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407A9B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3AA7A2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C08F6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DADB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7D293B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IN_NUM = 1;</w:t>
      </w:r>
    </w:p>
    <w:p w14:paraId="31D13A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NUM = 999;</w:t>
      </w:r>
    </w:p>
    <w:p w14:paraId="42B15C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92D4B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9BA6E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0253B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6EA0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Char = 'I';</w:t>
      </w:r>
    </w:p>
    <w:p w14:paraId="5201F4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1706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7E5F33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3692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{$R *.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9A4E0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38A0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mmand: Word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687B920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79E24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38DDF7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67C76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5FD1F9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56250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BE10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7BCC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562E5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INSERT Then</w:t>
      </w:r>
    </w:p>
    <w:p w14:paraId="0E03E8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6F5D1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ELETE Then</w:t>
      </w:r>
    </w:p>
    <w:p w14:paraId="5F6128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Ima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   </w:t>
      </w:r>
    </w:p>
    <w:p w14:paraId="2D52F5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2AA84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BAE2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867C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6DBB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ption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abel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String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);</w:t>
      </w:r>
    </w:p>
    <w:p w14:paraId="4CC7BB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57D14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A816D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265B2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270EF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Nil);</w:t>
      </w:r>
    </w:p>
    <w:p w14:paraId="71B3AA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ry</w:t>
      </w:r>
    </w:p>
    <w:p w14:paraId="14B332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ption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9A8380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57B0D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CCF81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BorderIcon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SystemMenu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;</w:t>
      </w:r>
    </w:p>
    <w:p w14:paraId="1F9B3D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BorderStyl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sSingl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18284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Posi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oScreenCente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342F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80D5D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Font.Siz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13;</w:t>
      </w:r>
    </w:p>
    <w:p w14:paraId="53CF2B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LAbel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DC4F1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Pare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7246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abel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5FDAA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lien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3F93A1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Clien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Label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1D95CD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E781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inally</w:t>
      </w:r>
    </w:p>
    <w:p w14:paraId="4A7028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dal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D47A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16915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77D70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5DB6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truction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3300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A7ABB5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нструкци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', '1.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жми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1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нопку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л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Ins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лени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.'#13#10'2.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Нажмите 2 кнопку </w:t>
      </w:r>
    </w:p>
    <w:p w14:paraId="43E38AD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или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De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для удаления.'#13#10'3. Для подсчёта уровней, на которых имеются 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</w:p>
    <w:p w14:paraId="29926BE8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листья'#13#10' только у одного потомка, нажмите 3 кнопку.'#13#10'4. Максимальная </w:t>
      </w:r>
    </w:p>
    <w:p w14:paraId="2F94A3FF" w14:textId="4A10917A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глубина дерева 7.'#13#10'5. Диапазон значений узла [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999].', 600, 250);</w:t>
      </w:r>
    </w:p>
    <w:p w14:paraId="746441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453F4E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BAB7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veloper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2F51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0660977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О разработчике',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Группа: 351005'#13#10'Разработчик: Галуха Павел </w:t>
      </w:r>
    </w:p>
    <w:p w14:paraId="05A55044" w14:textId="188B1EB6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Александрович'#13#10'Телеграмм: @pavello06',</w:t>
      </w: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</w:p>
    <w:p w14:paraId="559FAEF1" w14:textId="5D1BBF74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500, 150);</w:t>
      </w:r>
    </w:p>
    <w:p w14:paraId="6A074A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4B215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EE70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C5F3C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95CF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ert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A4C83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46732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I';</w:t>
      </w:r>
    </w:p>
    <w:p w14:paraId="45FC78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019A7CE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B5C89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ставк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л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3EDCFE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ActionButton.Caption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ставить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3F1102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AA600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5D54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07ED7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D19CF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23E0A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Remov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11B57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0FD2E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R';</w:t>
      </w:r>
    </w:p>
    <w:p w14:paraId="1BF19A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re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1EC0B7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2554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Capti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ени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л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7B8E9D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ActionButton.Caption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ить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293893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ShowModa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6DC9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.F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0E2239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7C4B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681ED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CalculateImage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27446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1AF09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6318E5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Levels: String;</w:t>
      </w:r>
    </w:p>
    <w:p w14:paraId="4D3A96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5BB397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';</w:t>
      </w:r>
    </w:p>
    <w:p w14:paraId="13CCF6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 To Hig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391750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I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E65E3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1);</w:t>
      </w:r>
    </w:p>
    <w:p w14:paraId="35D57F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 To Hig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Do</w:t>
      </w:r>
    </w:p>
    <w:p w14:paraId="5A971D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I] = 1 Then</w:t>
      </w:r>
    </w:p>
    <w:p w14:paraId="724EA8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Levels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I) + '; ';</w:t>
      </w:r>
    </w:p>
    <w:p w14:paraId="4E9FE1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Levels =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' Then</w:t>
      </w:r>
    </w:p>
    <w:p w14:paraId="66A329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vels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Levels +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х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';</w:t>
      </w:r>
    </w:p>
    <w:p w14:paraId="1C7770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reateModal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Levels, 400, 100);</w:t>
      </w:r>
    </w:p>
    <w:p w14:paraId="2D2DD2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1F983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C2B62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5F04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3849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76A5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FC3E0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7DC5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C099F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29C7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DAE49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7F5A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ExitMenuItem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5AE9A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66D3B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6794EF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7A36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B036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loseQue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501E9F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1D31E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5B35A0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35995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?',</w:t>
      </w:r>
    </w:p>
    <w:p w14:paraId="0EC45A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MB_YESNO + MB_ICONQUESTION + MB_DEFBUTTON2);</w:t>
      </w:r>
    </w:p>
    <w:p w14:paraId="1DDBEC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nfirmation = IDYES;</w:t>
      </w:r>
    </w:p>
    <w:p w14:paraId="19011A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A6ED0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38A2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Destro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C6EA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0E99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413FE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E141A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DFF450" w14:textId="2C25EF8E" w:rsidR="00A361BB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4663E058" w14:textId="00A26DEF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1D1B2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4C327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C672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412D5D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6926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100B4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326B08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1E4F71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r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C048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A597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2C0D9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B713E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8625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5FC2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7A9F7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ancel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8781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7AFD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dd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6EC3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3BCD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Ch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34C9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ContextPop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6115A7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6CA74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Pres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6FD28D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88A1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9880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C8CD2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ose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64E8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7455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2B61A1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5B7ECA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2A20F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4E5DFF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7103D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13FB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AAB84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1155B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62D9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6A303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6865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B0C1B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7A6D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5CB7C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A832F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5CF0B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#13;</w:t>
      </w:r>
    </w:p>
    <w:p w14:paraId="730BF4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CKSPACE = #8;</w:t>
      </w:r>
    </w:p>
    <w:p w14:paraId="2CB57B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ONE = #0;</w:t>
      </w:r>
    </w:p>
    <w:p w14:paraId="4947B0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 = ['0'..'9'];</w:t>
      </w:r>
    </w:p>
    <w:p w14:paraId="5E56B0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_WITHOUT_ZERO = ['1'..'9'];</w:t>
      </w:r>
    </w:p>
    <w:p w14:paraId="3EB9D9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LPHABET = ['A'..'Z', '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'..'z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];</w:t>
      </w:r>
    </w:p>
    <w:p w14:paraId="7ACE50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F0F3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1C846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False;</w:t>
      </w:r>
    </w:p>
    <w:p w14:paraId="0B32F46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CD6CA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AddForm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73449E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C031D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2E99F1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62C040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47A5F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C00C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3BDA3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248B8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: Integer; Const MIN, MAX: Integer) : Boolean;</w:t>
      </w:r>
    </w:p>
    <w:p w14:paraId="2E098C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F5304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Num &gt;= MIN) And (Num &lt;= MAX);</w:t>
      </w:r>
    </w:p>
    <w:p w14:paraId="6ED0E8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F776A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2F51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 Text: String; Const MIN, MAX: Integer) : Boolean;</w:t>
      </w:r>
    </w:p>
    <w:p w14:paraId="494DC9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84133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0859E1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B1C50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HasForma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CF_TEXT) And (Length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&lt;&gt; 0) And</w:t>
      </w:r>
    </w:p>
    <w:p w14:paraId="45E8DC1B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y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py(Tex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0837B467" w14:textId="7AC8D32B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, Num) And</w:t>
      </w:r>
    </w:p>
    <w:p w14:paraId="5C1097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(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1] &lt;&gt; '0'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) And</w:t>
      </w:r>
    </w:p>
    <w:p w14:paraId="11392409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py(Text, </w:t>
      </w:r>
    </w:p>
    <w:p w14:paraId="038C346A" w14:textId="023EA93C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), MIN, MAX);</w:t>
      </w:r>
    </w:p>
    <w:p w14:paraId="34C387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C36B2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71A7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 Key: Char) : Boolean;</w:t>
      </w:r>
    </w:p>
    <w:p w14:paraId="484082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FC5EF00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, DIGITS_WITHOUT_ZERO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</w:t>
      </w:r>
    </w:p>
    <w:p w14:paraId="6DD86696" w14:textId="355748D1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, DIGITS);</w:t>
      </w:r>
    </w:p>
    <w:p w14:paraId="21E484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6B34D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C2E3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Ch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8E7B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715E3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.Enabl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'';</w:t>
      </w:r>
    </w:p>
    <w:p w14:paraId="7DBBCE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8E6B8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4177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ContextPop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0899B6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BE977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16936E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111DC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Text, MIN_NUM, MAX_NUM) Or</w:t>
      </w:r>
    </w:p>
    <w:p w14:paraId="153578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29E80D7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] = </w:t>
      </w:r>
    </w:p>
    <w:p w14:paraId="3F5ED8BF" w14:textId="18A1D8F0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0') Then</w:t>
      </w:r>
    </w:p>
    <w:p w14:paraId="34ADE63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Handled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0E6582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755F7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80433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48E9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Dow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C3E74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30660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26A591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8D035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) And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pCa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) = 'X') Then</w:t>
      </w:r>
    </w:p>
    <w:p w14:paraId="269C0E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BF446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7A96475E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753E9844" w14:textId="68C6D21A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] = '0') Then</w:t>
      </w:r>
    </w:p>
    <w:p w14:paraId="7D644C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0BCF4F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2B2710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Key = VK_DELETE Then</w:t>
      </w:r>
    </w:p>
    <w:p w14:paraId="14BA24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414A7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5658EB2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6760C518" w14:textId="1D2AA30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] = '0') Then</w:t>
      </w:r>
    </w:p>
    <w:p w14:paraId="067626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7DA35A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67C4BDC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) And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pCas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) = 'V') Or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Shi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) And (Key = </w:t>
      </w:r>
    </w:p>
    <w:p w14:paraId="7EE204A2" w14:textId="4F6F4290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K_INSERT) Then</w:t>
      </w:r>
    </w:p>
    <w:p w14:paraId="3FD8C3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79C34B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No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Text, MIN_NUM, MAX_NUM) Then</w:t>
      </w:r>
    </w:p>
    <w:p w14:paraId="54424C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0E8E12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B7492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Shift = 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) An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Key), ALPHABET) Then</w:t>
      </w:r>
    </w:p>
    <w:p w14:paraId="42354E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11FEA0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0671A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E5DC7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A8F4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Pres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22AEB7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3CE26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36961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7E590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Key = BACKSPACE Then</w:t>
      </w:r>
    </w:p>
    <w:p w14:paraId="7CE961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03DFC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) And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 &gt; 1) And (Text[2] = '0') Or</w:t>
      </w:r>
    </w:p>
    <w:p w14:paraId="4997D1F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0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ngth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)) And (Text[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] </w:t>
      </w:r>
    </w:p>
    <w:p w14:paraId="05174745" w14:textId="1C71C504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'0') Then</w:t>
      </w:r>
    </w:p>
    <w:p w14:paraId="6915E7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NE;</w:t>
      </w:r>
    </w:p>
    <w:p w14:paraId="086E47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09B92D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Key = ENTER Then</w:t>
      </w:r>
    </w:p>
    <w:p w14:paraId="2008C0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AE0AF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.Enabl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8BCC2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Button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88B8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142114F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No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42E45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A108444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Not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Key) And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sValid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py(Text, 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Key + </w:t>
      </w:r>
    </w:p>
    <w:p w14:paraId="0E25D207" w14:textId="57E319CE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py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Tex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), MIN_NUM, MAX_NUM)) Then</w:t>
      </w:r>
    </w:p>
    <w:p w14:paraId="5BF700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NE;</w:t>
      </w:r>
    </w:p>
    <w:p w14:paraId="2DD564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6E70BF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nd;</w:t>
      </w:r>
    </w:p>
    <w:p w14:paraId="767EEB8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E1EF9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4D10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NumberEditKeyU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8488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F7B01B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CFD0F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33F52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39FA7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4A2B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6B15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Action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D2251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88ACC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4FD1B13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A8769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I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Of</w:t>
      </w:r>
    </w:p>
    <w:p w14:paraId="77F02F5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I':</w:t>
      </w:r>
    </w:p>
    <w:p w14:paraId="5454A8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4EC36C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</w:t>
      </w:r>
    </w:p>
    <w:p w14:paraId="3A21B6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3A5E8B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, Error);</w:t>
      </w:r>
    </w:p>
    <w:p w14:paraId="5822DB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'R':</w:t>
      </w:r>
    </w:p>
    <w:p w14:paraId="4C4E660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 Then</w:t>
      </w:r>
    </w:p>
    <w:p w14:paraId="76ADDD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Error)</w:t>
      </w:r>
    </w:p>
    <w:p w14:paraId="072232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45F541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To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, Error);</w:t>
      </w:r>
    </w:p>
    <w:p w14:paraId="6CD759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C7E45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Error = CORRECT Then</w:t>
      </w:r>
    </w:p>
    <w:p w14:paraId="332A99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4525E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PaintBoxPain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inForm.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6F443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43D662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29369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3C4BBB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WideCha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[Error]), '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Ошибка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, MB_OK Or MB_ICONERROR);</w:t>
      </w:r>
    </w:p>
    <w:p w14:paraId="40730F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92402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5892E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BD4C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ActionForm.CloseButtonCli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257C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82009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10116D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A16B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6014C1" w14:textId="56AC0EC8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5FBEB0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57853E" w14:textId="055A03FF" w:rsidR="00B3205F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Библиотечный</w:t>
      </w:r>
      <w:r w:rsidRPr="00BD7104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модуль</w:t>
      </w:r>
      <w:r w:rsidRPr="00BD7104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69580C59" w14:textId="17905EEF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6B7DA5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brary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Librar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E3AFD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11389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57B3E9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C1AFA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20566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43C62A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A261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F8F2F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Integer;</w:t>
      </w:r>
    </w:p>
    <w:p w14:paraId="33249B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6B52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38AC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174EA3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EE4BB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Left, Righ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8038D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B5F8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4105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18863A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ALREADY_INSERT_NODE,</w:t>
      </w:r>
    </w:p>
    <w:p w14:paraId="707340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NOT_EXIST_NODE,</w:t>
      </w:r>
    </w:p>
    <w:p w14:paraId="107B21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TOO_MANY_NODES);</w:t>
      </w:r>
    </w:p>
    <w:p w14:paraId="5ECCF3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A314F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4667C0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('',</w:t>
      </w:r>
    </w:p>
    <w:p w14:paraId="1555172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Узел уже добавлен!',</w:t>
      </w:r>
    </w:p>
    <w:p w14:paraId="7C6553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Узел не существует',</w:t>
      </w:r>
    </w:p>
    <w:p w14:paraId="564EF6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Слишком много узлов');</w:t>
      </w:r>
    </w:p>
    <w:p w14:paraId="2E6525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7963C77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MAX_DEPTH = 7;</w:t>
      </w:r>
    </w:p>
    <w:p w14:paraId="03E854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GREES_OF_TWO: Array [0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(MAX_DEPTH - 1)] Of Integer = (1, 2, 4, 8, 16, 32, 64);</w:t>
      </w:r>
    </w:p>
    <w:p w14:paraId="02FBFA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50;</w:t>
      </w:r>
    </w:p>
    <w:p w14:paraId="17BEE7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B16C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E97B3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D230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pth: Integer = 0;</w:t>
      </w:r>
    </w:p>
    <w:p w14:paraId="269B8D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ray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..7] Of Integer;</w:t>
      </w:r>
    </w:p>
    <w:p w14:paraId="3894CE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C79D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: Integer;</w:t>
      </w:r>
    </w:p>
    <w:p w14:paraId="67DEF0C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EC7CB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01DF52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F66E7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59CF5B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02FEF7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A6E24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7503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A11A4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DC4A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7B165C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</w:t>
      </w:r>
    </w:p>
    <w:p w14:paraId="23E8085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179436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2C0C66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2C1A0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92752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A5D7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94BC4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AC6A80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Data) Then</w:t>
      </w:r>
    </w:p>
    <w:p w14:paraId="1228DE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</w:p>
    <w:p w14:paraId="44EF72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10ACA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06165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256D7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78A378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2518F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F072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C71B8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1BE36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79301A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45842A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7A4FAA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5D5EB4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1532F2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8620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8D64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D684D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57C75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32A82D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8F47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522ED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7F9B1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1E40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0A112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E4FF8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D075F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FA43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20BCA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395E21C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B42B5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793F59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0E5686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86E4B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2A42D9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1ABE0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19E1AD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01DA73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492BE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7C93EA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51A1A98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1F1A1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6DDC9F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43E7FA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59279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4F46DD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C9DBD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6EB1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3AF774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7EB6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 Error: ERRORS_CODE);</w:t>
      </w:r>
    </w:p>
    <w:p w14:paraId="012F2D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A018EC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78CF2C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= Nil Then</w:t>
      </w:r>
    </w:p>
    <w:p w14:paraId="3EDEB5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00E29DD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0CF18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3FA31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604239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7B1CD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2B2CB7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D99A5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A5D60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2B4ECF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98020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36677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</w:p>
    <w:p w14:paraId="5D0598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3AC18B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</w:p>
    <w:p w14:paraId="2E0491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04C64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0DC9DA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3D8F5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0552E9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8D857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EA748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9F3B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61BA95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E0A62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7F6276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= Nil Then</w:t>
      </w:r>
    </w:p>
    <w:p w14:paraId="7F7784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2713EF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2C7A2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FA12A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 = Nil) Then</w:t>
      </w:r>
    </w:p>
    <w:p w14:paraId="64F42F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06D7B5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1C48D2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0B382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;</w:t>
      </w:r>
    </w:p>
    <w:p w14:paraId="719F82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0F59F4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8FDC3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A40FE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A6402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D029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1DE1E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15795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Or</w:t>
      </w:r>
    </w:p>
    <w:p w14:paraId="481E3E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4B5DB7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5523A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E923D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B5FD8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0110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ED91C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A339F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397F6F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68F2D6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72B84E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B959C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65A4C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7DB5AE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3DF785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5BCD98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967DB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05C9A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1B9F70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lse</w:t>
      </w:r>
    </w:p>
    <w:p w14:paraId="4EBBDA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7B8BA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4DF83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C1C5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7DD549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A638F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5883BA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 = Nil Then</w:t>
      </w:r>
    </w:p>
    <w:p w14:paraId="509C33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37EA3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, Data);</w:t>
      </w:r>
    </w:p>
    <w:p w14:paraId="7C40A2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Root);</w:t>
      </w:r>
    </w:p>
    <w:p w14:paraId="56A11E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gt; MAX_DEPTH Then</w:t>
      </w:r>
    </w:p>
    <w:p w14:paraId="7E20C8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4AB2F1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ata, Error);</w:t>
      </w:r>
    </w:p>
    <w:p w14:paraId="4DEA55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OO_MANY_NODES;</w:t>
      </w:r>
    </w:p>
    <w:p w14:paraId="31F0BC1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B6CDC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A6651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6242AD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ALREADY_INSERT_NODE;</w:t>
      </w:r>
    </w:p>
    <w:p w14:paraId="3310DEB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93CFA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597F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3B7992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2062E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&lt;&gt; Nil Then</w:t>
      </w:r>
    </w:p>
    <w:p w14:paraId="0242B6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45791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E7658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5D4098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123402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);</w:t>
      </w:r>
    </w:p>
    <w:p w14:paraId="7057F5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974E7D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4EFCC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E8ABB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3B49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C8618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X, Y, Depth: Integer);</w:t>
      </w:r>
    </w:p>
    <w:p w14:paraId="6F5E89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8C729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ffset: Integer;</w:t>
      </w:r>
    </w:p>
    <w:p w14:paraId="2B7F4B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D6DAA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0324670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690D2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1CEF28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E036E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);</w:t>
      </w:r>
    </w:p>
    <w:p w14:paraId="04BB13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17F88D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Depth &lt;&gt; 0 Then</w:t>
      </w:r>
    </w:p>
    <w:p w14:paraId="354C80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DEGREES_OF_TWO[Depth - 1]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2DE9B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11017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216C26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4D07F90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-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45E858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7D9B0E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4099F47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6D44783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76C56B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0EA939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0D200F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llip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, Y, 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1F959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Ou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 +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75DAC0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</w:t>
      </w:r>
    </w:p>
    <w:p w14:paraId="641A10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56F9F2E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4DE931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Y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);</w:t>
      </w:r>
    </w:p>
    <w:p w14:paraId="0623DA4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- Offset, Y, Depth);</w:t>
      </w:r>
    </w:p>
    <w:p w14:paraId="28795E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+ Offset, Y, Depth);</w:t>
      </w:r>
    </w:p>
    <w:p w14:paraId="533617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5D1FBD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5A42EF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6AB20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1685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11CE8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Var</w:t>
      </w:r>
      <w:proofErr w:type="spellEnd"/>
    </w:p>
    <w:p w14:paraId="1D0CBB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0C88597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5DC71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5506F4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6E49E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en.Col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Bla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B9ED4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l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3DAF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473C8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lt;&gt; 0 Then</w:t>
      </w:r>
    </w:p>
    <w:p w14:paraId="28D7E0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GREES_OF_TWO[Depth - 1] - 1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CC86F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4D634E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2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75C2E1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pth + 20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505340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epth);</w:t>
      </w:r>
    </w:p>
    <w:p w14:paraId="24CEFE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40D66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117931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071BE6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6A25D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E3DB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Roo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9756A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87B43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Root &lt;&gt; Nil Then</w:t>
      </w:r>
    </w:p>
    <w:p w14:paraId="0BE865B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6D92AF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F6232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53799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20FC8D9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3D1D5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3FED0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9ED2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4FE3ED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8BE4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);</w:t>
      </w:r>
    </w:p>
    <w:p w14:paraId="36B2E2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AC5A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1EAC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xports</w:t>
      </w:r>
    </w:p>
    <w:p w14:paraId="05D289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ke, Insert, Remove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Clear, Draw;</w:t>
      </w:r>
    </w:p>
    <w:p w14:paraId="78FBEA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896AF06" w14:textId="59083EA6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2C5855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04736D1C" w14:textId="53DD77DE" w:rsidR="00B3205F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Внешний</w:t>
      </w:r>
      <w:r w:rsidRPr="00BD7104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файл</w:t>
      </w:r>
      <w:r w:rsidRPr="00BD7104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724C5B6F" w14:textId="765C9EB7" w:rsidR="00BD7104" w:rsidRDefault="00BD7104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20CFA1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Un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86275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A063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7D0CEA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944A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1AFF39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Uti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cl.ExtCtr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C4B2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1A306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36BF7A5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Integer;</w:t>
      </w:r>
    </w:p>
    <w:p w14:paraId="6AC457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5827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ECA9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332DBD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D83D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Left, Right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AB80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47B16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1235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24C3C4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ALREADY_INSERT_NODE,</w:t>
      </w:r>
    </w:p>
    <w:p w14:paraId="05484CA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NOT_EXIST_NODE,</w:t>
      </w:r>
    </w:p>
    <w:p w14:paraId="41B095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TOO_MANY_NODES);</w:t>
      </w:r>
    </w:p>
    <w:p w14:paraId="2E55E8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BBFA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3688C7F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('',</w:t>
      </w:r>
    </w:p>
    <w:p w14:paraId="386D5F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Узел уже добавлен!',</w:t>
      </w:r>
    </w:p>
    <w:p w14:paraId="56F0A2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Узел не существует',</w:t>
      </w:r>
    </w:p>
    <w:p w14:paraId="688DF3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'Слишком большая глубина!');</w:t>
      </w:r>
    </w:p>
    <w:p w14:paraId="28D59F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655D2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MAX_DEPTH = 7;</w:t>
      </w:r>
    </w:p>
    <w:p w14:paraId="4578D4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GREES_OF_TWO: Array [0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..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(MAX_DEPTH - 1)] Of Integer = (1, 2, 4, 8, 16, 32, 64);</w:t>
      </w:r>
    </w:p>
    <w:p w14:paraId="476D1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50;</w:t>
      </w:r>
    </w:p>
    <w:p w14:paraId="40527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48E9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637F7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epth: Integer = 0;</w:t>
      </w:r>
    </w:p>
    <w:p w14:paraId="4C30B2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ray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..7] Of Integer;</w:t>
      </w:r>
    </w:p>
    <w:p w14:paraId="0330FE7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9F98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A9B6BC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47836B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17AFEA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52C25E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05B2FF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0474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8F1D1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006DB2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2115A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D088F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: Integer;</w:t>
      </w:r>
    </w:p>
    <w:p w14:paraId="51228D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59D18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66BB8B5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3DD31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17CFD4E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</w:t>
      </w:r>
    </w:p>
    <w:p w14:paraId="1B26F9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13434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ACC64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E3E75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D21E1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7CCB8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</w:t>
      </w:r>
    </w:p>
    <w:p w14:paraId="43D231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71B382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sul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0E9995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50D8E5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4196A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1A8F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03C6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7E81D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Data) Then</w:t>
      </w:r>
    </w:p>
    <w:p w14:paraId="7ECD13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</w:p>
    <w:p w14:paraId="1C7F50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B4A16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443E54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640BF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1D0D36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F014A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F9DEF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05B1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A6F3C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87495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7BA463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C9445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F2E83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066EE9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80566C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43EC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2E15E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AEE6F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Or</w:t>
      </w:r>
    </w:p>
    <w:p w14:paraId="382B02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) And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6515B3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C8B8C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0A27E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4DDF6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23D38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1B3A0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32CF0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2E21AC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CED006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B34D07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42E8B2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89C03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645033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73C284C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86BF1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302CD6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33B6D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59E558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E855BF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6D2535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78BAA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0FD0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7DBC3B7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94147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185A1C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 = Nil Then</w:t>
      </w:r>
    </w:p>
    <w:p w14:paraId="5414D8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B866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3494A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DAAD1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gt; MAX_DEPTH Then</w:t>
      </w:r>
    </w:p>
    <w:p w14:paraId="4D27A0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43B05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, Error);</w:t>
      </w:r>
    </w:p>
    <w:p w14:paraId="674BE2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TOO_MANY_NODES;</w:t>
      </w:r>
    </w:p>
    <w:p w14:paraId="652D6E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1AFE0F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1F95DB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531901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ALREADY_INSERT_NODE;</w:t>
      </w:r>
    </w:p>
    <w:p w14:paraId="0162C3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4F614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8234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2E0A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E4A5B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159342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6D3D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CC9C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E9147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66B97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8B00A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48091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6361EBA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E9A098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66D8D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23C792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3A5277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</w:t>
      </w:r>
    </w:p>
    <w:p w14:paraId="08B1BC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258C0B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8AA6C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0D1A287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8E16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490B70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56F568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FBFD2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1D033E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208178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1FFB6A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6A0EFFC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5C7770B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D2B63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3485179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0E6B2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D4E5C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244AF7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00BF7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Firs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26349E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BA2A1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390CBD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38CB75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_EXIST_NODE    </w:t>
      </w:r>
    </w:p>
    <w:p w14:paraId="7065DD3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0EE3C3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2C619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And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14DDBB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197655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.Data;</w:t>
      </w:r>
    </w:p>
    <w:p w14:paraId="6BB29F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E902F2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3C6E98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79CA43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5F81818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0653DF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</w:p>
    <w:p w14:paraId="5AB9E2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Else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82B32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</w:p>
    <w:p w14:paraId="1C34E8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34CBF36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F4564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7424B18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EBCBC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9A6B6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BA18CB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A063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Data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Var Error: ERRORS_CODE);</w:t>
      </w:r>
    </w:p>
    <w:p w14:paraId="0721C4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5798D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133DC8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il Then</w:t>
      </w:r>
    </w:p>
    <w:p w14:paraId="443E9A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_EXIST_NODE    </w:t>
      </w:r>
    </w:p>
    <w:p w14:paraId="30AC5F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5FCB093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B2EAA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 = Nil) Then</w:t>
      </w:r>
    </w:p>
    <w:p w14:paraId="186015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OT_EXIST_NODE</w:t>
      </w:r>
    </w:p>
    <w:p w14:paraId="391DDE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49E313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77CDE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7C707B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34A9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395690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8FBF10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459F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ADB79A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: Integer);</w:t>
      </w:r>
    </w:p>
    <w:p w14:paraId="20D6D1D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C3CD4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74A6E5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1B79D3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C16B2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4DD727D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Or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) Then</w:t>
      </w:r>
    </w:p>
    <w:p w14:paraId="521F24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);</w:t>
      </w:r>
    </w:p>
    <w:p w14:paraId="0FBF060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E5796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133E4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EDBFA0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81311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E96B9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X, Y, Depth: Integer);</w:t>
      </w:r>
    </w:p>
    <w:p w14:paraId="574CCB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8176C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Offset: Integer;</w:t>
      </w:r>
    </w:p>
    <w:p w14:paraId="7598E1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510B1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6C7114F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93E8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7FA656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2B60C84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epth);</w:t>
      </w:r>
    </w:p>
    <w:p w14:paraId="3AEFA5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16A766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Depth &lt;&gt; 0 Then</w:t>
      </w:r>
    </w:p>
    <w:p w14:paraId="2F248E4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Offset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DEGREES_OF_TWO[Depth - 1]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8722C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3F26EE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538E54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163F4C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-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156BD5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64E459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274776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7BA845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Mov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);</w:t>
      </w:r>
    </w:p>
    <w:p w14:paraId="01895A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ineTo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 + Offset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 + 20);</w:t>
      </w:r>
    </w:p>
    <w:p w14:paraId="0D659D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0E48385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llips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X, Y, X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Y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3A68E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Ou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 +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27A757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Y +</w:t>
      </w:r>
    </w:p>
    <w:p w14:paraId="59CFD5B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ext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15472C9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,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ToS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668610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c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Y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);</w:t>
      </w:r>
    </w:p>
    <w:p w14:paraId="4030ACD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- Offset, Y, Depth);</w:t>
      </w:r>
    </w:p>
    <w:p w14:paraId="26648B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X + Offset, Y, Depth);</w:t>
      </w:r>
    </w:p>
    <w:p w14:paraId="7A56F8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580795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 xml:space="preserve">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CBBD0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C406C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9383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C2D5A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2FAB3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Integer;</w:t>
      </w:r>
    </w:p>
    <w:p w14:paraId="56C8B7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D39FE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ith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Canva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o</w:t>
      </w:r>
    </w:p>
    <w:p w14:paraId="64DA9CE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1C2662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en.Col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Blac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D5689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ll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ipRec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19555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75EB12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Depth &lt;&gt; 0 Then</w:t>
      </w:r>
    </w:p>
    <w:p w14:paraId="561FEF0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GREES_OF_TWO[Depth - 1] - 1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22116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0;</w:t>
      </w:r>
    </w:p>
    <w:p w14:paraId="6A740EE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Wid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2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016CDE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.He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(Depth + 20) *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amet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0;</w:t>
      </w:r>
    </w:p>
    <w:p w14:paraId="489092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raw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intBox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X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YRoo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epth);</w:t>
      </w:r>
    </w:p>
    <w:p w14:paraId="6D517EF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A8175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37ABFF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21FE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2B7E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5A7D18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21EB6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F56149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Then</w:t>
      </w:r>
    </w:p>
    <w:p w14:paraId="546065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11E358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F71B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DD8FC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6E2FA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CADF5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8B98B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;</w:t>
      </w:r>
    </w:p>
    <w:p w14:paraId="712AD6D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5A41DA2D" w14:textId="78F44D92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d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4F50C44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</w:p>
    <w:p w14:paraId="2815C1D0" w14:textId="18E03E04" w:rsidR="00634E4B" w:rsidRPr="00B3205F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#:</w:t>
      </w:r>
    </w:p>
    <w:p w14:paraId="6DB7CE0E" w14:textId="6887143C" w:rsidR="009468A0" w:rsidRDefault="009468A0" w:rsidP="00BD7104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49B030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073E91A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ystem.Security.Policy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66675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3A94F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52</w:t>
      </w:r>
    </w:p>
    <w:p w14:paraId="316C337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1EFFBD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Node&lt;Int32&gt;</w:t>
      </w:r>
    </w:p>
    <w:p w14:paraId="540BB8E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0C17D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int Data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7A0287B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Node&lt;Int32&gt; Left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4E1E5F1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Node&lt;Int32&gt; Right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7E31B6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5444E6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lt;Int32&gt;</w:t>
      </w:r>
    </w:p>
    <w:p w14:paraId="724C263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E6260F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Node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F2F006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92F686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ata = 0,</w:t>
      </w:r>
    </w:p>
    <w:p w14:paraId="0AC604D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Left = null,</w:t>
      </w:r>
    </w:p>
    <w:p w14:paraId="69B4DE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ight = null,</w:t>
      </w:r>
    </w:p>
    <w:p w14:paraId="5ABD8E3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3506A51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F7F8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const int MAX_DEPTH = 15;</w:t>
      </w:r>
    </w:p>
    <w:p w14:paraId="75F90FF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depth = 0;</w:t>
      </w:r>
    </w:p>
    <w:p w14:paraId="6EE58DD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int[MAX_DEPTH];</w:t>
      </w:r>
    </w:p>
    <w:p w14:paraId="777EF2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368F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string indent = "", char side = ' ')</w:t>
      </w:r>
    </w:p>
    <w:p w14:paraId="34357F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3659D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6C5D3C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FE3D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har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odeSi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side == '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?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'+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side == 'L' ? 'L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: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'R';</w:t>
      </w:r>
    </w:p>
    <w:p w14:paraId="73945E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$"{indent} [{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odeSi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]- {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}");</w:t>
      </w:r>
    </w:p>
    <w:p w14:paraId="1DFAA6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ndent += new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' ', 3);</w:t>
      </w:r>
    </w:p>
    <w:p w14:paraId="33DBE1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dent, 'L');</w:t>
      </w:r>
    </w:p>
    <w:p w14:paraId="156AA0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dent, 'R');</w:t>
      </w:r>
    </w:p>
    <w:p w14:paraId="369164E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2D9B71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5526C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629FCC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3D2EA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D75885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0FC3E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)</w:t>
      </w:r>
    </w:p>
    <w:p w14:paraId="18071B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0;</w:t>
      </w:r>
    </w:p>
    <w:p w14:paraId="63BDDF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63C52D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342B0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06830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1483F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61700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lef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7B7B3F2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4233E49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ight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5BD61C4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400871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F5C4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8481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5767A8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EB9AF1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data)</w:t>
      </w:r>
    </w:p>
    <w:p w14:paraId="747DFF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0BE15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73897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11D2A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26E590B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FECE7A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E8026E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2561EE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8F8F2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17DFC8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94D200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D1AE3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D15446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3ED134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)</w:t>
      </w:r>
    </w:p>
    <w:p w14:paraId="390892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8EA572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711E54A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3A24A3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405AE4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18FC415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062CB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091720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73590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D07A32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690A20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 if (data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4991CF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40F8BD9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ull &amp;&amp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= null)</w:t>
      </w:r>
    </w:p>
    <w:p w14:paraId="218E3AD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8746D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Min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594CDD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8A9CCB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3520060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28947AE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33B145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6C88C23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590C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2E2B417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C7C53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</w:t>
      </w:r>
    </w:p>
    <w:p w14:paraId="58A5791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ull;</w:t>
      </w:r>
    </w:p>
    <w:p w14:paraId="5F2426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8DC417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04C922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34C4D6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143758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6400FD4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5019E4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Find(data) == null)</w:t>
      </w:r>
    </w:p>
    <w:p w14:paraId="7A22E66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ел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уществу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</w:p>
    <w:p w14:paraId="27EF10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965936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{</w:t>
      </w:r>
    </w:p>
    <w:p w14:paraId="68D55A1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5BEF20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"", ' ');</w:t>
      </w:r>
    </w:p>
    <w:p w14:paraId="7FBD60D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epth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F38789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    </w:t>
      </w:r>
    </w:p>
    <w:p w14:paraId="5475F4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C24F6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1FE6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Int32&gt;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data)</w:t>
      </w:r>
    </w:p>
    <w:p w14:paraId="7FE3A1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ABF1CF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0)</w:t>
      </w:r>
    </w:p>
    <w:p w14:paraId="70C791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32B0CD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Node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599041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A3F2B6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Data = data,</w:t>
      </w:r>
    </w:p>
    <w:p w14:paraId="547176C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Left = null,</w:t>
      </w:r>
    </w:p>
    <w:p w14:paraId="1FE647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Right = null,</w:t>
      </w:r>
    </w:p>
    <w:p w14:paraId="60585E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;</w:t>
      </w:r>
    </w:p>
    <w:p w14:paraId="3937368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6349A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7B148A2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 if (data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Data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E04FC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00565CA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0C2CB9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2ACC870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364DC2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F5F36E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 data)</w:t>
      </w:r>
    </w:p>
    <w:p w14:paraId="12C9EC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7831C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Find(data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2BE4975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зел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ж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уществует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</w:p>
    <w:p w14:paraId="7B8DF5B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1018278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9B21D6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ser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data);</w:t>
      </w:r>
    </w:p>
    <w:p w14:paraId="111D947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 &gt; MAX_DEPTH)</w:t>
      </w:r>
    </w:p>
    <w:p w14:paraId="36D644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550022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Слишком большая глубина!");</w:t>
      </w:r>
    </w:p>
    <w:p w14:paraId="01343A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move(data);</w:t>
      </w:r>
    </w:p>
    <w:p w14:paraId="4BC6A0A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1E0EAD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3431ED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rint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"", ' ');</w:t>
      </w:r>
    </w:p>
    <w:p w14:paraId="7A61E0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epth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Dep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7E10C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 </w:t>
      </w:r>
    </w:p>
    <w:p w14:paraId="2FADB1C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58A423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41A00E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ode&lt;Int32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int level)</w:t>
      </w:r>
    </w:p>
    <w:p w14:paraId="44A28D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B2D1EF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7D09A23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5A1634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4B69D33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level + 1);</w:t>
      </w:r>
    </w:p>
    <w:p w14:paraId="35D9932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Lef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ull ||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Righ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= null)</w:t>
      </w:r>
    </w:p>
    <w:p w14:paraId="76EFA17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++;</w:t>
      </w:r>
    </w:p>
    <w:p w14:paraId="6211A7E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</w:t>
      </w:r>
    </w:p>
    <w:p w14:paraId="5A62E46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EE1A9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ernal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239EC2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325D0B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level = 0; level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.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++)</w:t>
      </w:r>
    </w:p>
    <w:p w14:paraId="2CC3CA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 = 0;</w:t>
      </w:r>
    </w:p>
    <w:p w14:paraId="6E2C287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Find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ootNod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, 0);</w:t>
      </w:r>
    </w:p>
    <w:p w14:paraId="2F188C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ровн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5BD9E55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level = 0; level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.Length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 level++)</w:t>
      </w:r>
    </w:p>
    <w:p w14:paraId="5141588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ingleParentLevel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[level] == 1)</w:t>
      </w:r>
    </w:p>
    <w:p w14:paraId="52ED5B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$"{level + 1}; ");</w:t>
      </w:r>
    </w:p>
    <w:p w14:paraId="76E5BD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66A3AE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0756CC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23D9D4C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Program</w:t>
      </w:r>
    </w:p>
    <w:p w14:paraId="76C46D4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8A1CD6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ERRORS_CODE</w:t>
      </w:r>
    </w:p>
    <w:p w14:paraId="2250FB4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7C3872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43242F1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CHOICE,</w:t>
      </w:r>
    </w:p>
    <w:p w14:paraId="5E2F7C5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INCORRECT_NUM</w:t>
      </w:r>
    </w:p>
    <w:p w14:paraId="5EC2008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39B1C9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] ERRORS = new string[]</w:t>
      </w:r>
    </w:p>
    <w:p w14:paraId="00A5067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55F5670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",</w:t>
      </w:r>
    </w:p>
    <w:p w14:paraId="427F78E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й выбор!",</w:t>
      </w:r>
    </w:p>
    <w:p w14:paraId="2F4DFBA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е данные!",</w:t>
      </w:r>
    </w:p>
    <w:p w14:paraId="5DBCF9C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};</w:t>
      </w:r>
    </w:p>
    <w:p w14:paraId="35C84B7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public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nu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Actions</w:t>
      </w:r>
      <w:proofErr w:type="spellEnd"/>
    </w:p>
    <w:p w14:paraId="600524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4044C3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sert = 1,</w:t>
      </w:r>
    </w:p>
    <w:p w14:paraId="2900F8A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move,</w:t>
      </w:r>
    </w:p>
    <w:p w14:paraId="255108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lc,</w:t>
      </w:r>
    </w:p>
    <w:p w14:paraId="30CB4E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it,</w:t>
      </w:r>
    </w:p>
    <w:p w14:paraId="029FCB9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75326F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st int MIN_NUM = 1,</w:t>
      </w:r>
    </w:p>
    <w:p w14:paraId="5C0BB9C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AX_NUM = 999;</w:t>
      </w:r>
    </w:p>
    <w:p w14:paraId="48E2565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E18168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6D255D0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Выберите одно из следующих действий:");</w:t>
      </w:r>
    </w:p>
    <w:p w14:paraId="4D6FF9B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1 - Вставить узел");</w:t>
      </w:r>
    </w:p>
    <w:p w14:paraId="5BCCBA1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2 - Удалить узел");</w:t>
      </w:r>
    </w:p>
    <w:p w14:paraId="3CCB2E35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3 - Подсчитать уровни, на которых имеются листья только у одного </w:t>
      </w:r>
    </w:p>
    <w:p w14:paraId="580B52C0" w14:textId="1D0DC771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томка.");</w:t>
      </w:r>
    </w:p>
    <w:p w14:paraId="4572868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4 -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");</w:t>
      </w:r>
    </w:p>
    <w:p w14:paraId="559F259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аш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ор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5572993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86D31D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01D006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3A57BA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ажми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юбую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лавишу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родолжения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2E86C39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ReadKey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);</w:t>
      </w:r>
    </w:p>
    <w:p w14:paraId="030B3A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);</w:t>
      </w:r>
    </w:p>
    <w:p w14:paraId="60D2D96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}</w:t>
      </w:r>
    </w:p>
    <w:p w14:paraId="13EAAF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atic void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_CODE error)</w:t>
      </w:r>
    </w:p>
    <w:p w14:paraId="2D67B1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E08CE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Error.WriteLin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ERRORS[(int)error]);</w:t>
      </w:r>
    </w:p>
    <w:p w14:paraId="32D9947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пробуйте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нова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6020B10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1335A2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int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ERRORS_COD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A16DF3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A7D1DC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1CEC90B2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3A77CC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20FFD4F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199AD0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4F906A5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724D7D2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1C7155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int.Pars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6D89774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4DB2ABA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5A6EED4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C91493B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B33C1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31623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|| (option &gt;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234CFB2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patential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4CD4A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2D87B6D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4A7DD5E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58830409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353EAB4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03EA79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Main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rg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EB097B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7B9EA8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&lt;Int32&gt; tree = new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BinaarySearchTre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lt;Int32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2661D38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Actions action;</w:t>
      </w:r>
    </w:p>
    <w:p w14:paraId="327BDCB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data = 0;</w:t>
      </w:r>
    </w:p>
    <w:p w14:paraId="54CE22A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03135A6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87FC1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08A7BC2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action = (Actions)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num.GetValues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ypeof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Actions)).Length, </w:t>
      </w:r>
    </w:p>
    <w:p w14:paraId="783747F8" w14:textId="4C6A45E6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ERRORS_CODE.INCORRECT_CHOICE);</w:t>
      </w:r>
    </w:p>
    <w:p w14:paraId="7BD0F8A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witch (action)</w:t>
      </w:r>
    </w:p>
    <w:p w14:paraId="1AE090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{</w:t>
      </w:r>
    </w:p>
    <w:p w14:paraId="3412DEB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Inser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71F85FBF" w14:textId="7777777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Введите значение узла в 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иапазоне[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1..999] (глубина не превышает </w:t>
      </w:r>
    </w:p>
    <w:p w14:paraId="52F65F14" w14:textId="3DFED84E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15): ");</w:t>
      </w:r>
    </w:p>
    <w:p w14:paraId="50AA6B3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, 999, ERRORS_CODE.INCORRECT_NUM);</w:t>
      </w:r>
    </w:p>
    <w:p w14:paraId="34E0EF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Insert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data);</w:t>
      </w:r>
    </w:p>
    <w:p w14:paraId="344B5AFD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9EE6916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Remov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A424E4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Введите значение удаляемого узла: ");</w:t>
      </w:r>
    </w:p>
    <w:p w14:paraId="3CC1D91A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 =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ReadNumWithinRang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1, 999, ERRORS_CODE.INCORRECT_NUM);</w:t>
      </w:r>
    </w:p>
    <w:p w14:paraId="73B29614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Remove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data);</w:t>
      </w:r>
    </w:p>
    <w:p w14:paraId="2534831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6A95CCB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Calc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0FDB6DA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tree.WriteSingleParentLevels</w:t>
      </w:r>
      <w:proofErr w:type="spellEnd"/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7009C1EE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161BEBF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DDF85D1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631D9A5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01B7A9CC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DF99993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B858B85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D466C77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11BC1AE0" w14:textId="77777777" w:rsidR="00BD7104" w:rsidRP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}</w:t>
      </w:r>
    </w:p>
    <w:p w14:paraId="21203B55" w14:textId="74BCEF97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D710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0F406A18" w14:textId="28C04640" w:rsidR="00BD7104" w:rsidRDefault="00BD7104" w:rsidP="00BD7104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br/>
      </w:r>
    </w:p>
    <w:p w14:paraId="2D441AAE" w14:textId="71B3DD45" w:rsidR="00BD7104" w:rsidRPr="00BD7104" w:rsidRDefault="00BD7104" w:rsidP="00BD7104">
      <w:pPr>
        <w:spacing w:after="160" w:line="259" w:lineRule="auto"/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br w:type="page"/>
      </w:r>
    </w:p>
    <w:p w14:paraId="71C11576" w14:textId="77777777" w:rsidR="00237DEE" w:rsidRPr="00721DE7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криншоты</w:t>
      </w:r>
    </w:p>
    <w:p w14:paraId="698CCEEA" w14:textId="77777777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:</w:t>
      </w:r>
    </w:p>
    <w:p w14:paraId="35B7CA7F" w14:textId="437AAB7F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54120446" w14:textId="0BA82EED" w:rsidR="00473FD0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BD7104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drawing>
          <wp:inline distT="0" distB="0" distL="0" distR="0" wp14:anchorId="4E1CE99A" wp14:editId="36BAF16F">
            <wp:extent cx="6050280" cy="3912915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95966" cy="3942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D1DA" w14:textId="2D803B0E" w:rsidR="00F73CD8" w:rsidRPr="00721DE7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1D3AB99" w14:textId="2B0E18A3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#:</w:t>
      </w:r>
    </w:p>
    <w:p w14:paraId="56D3F324" w14:textId="77777777" w:rsidR="00BD7104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73671A6" w14:textId="2951C210" w:rsidR="00B3205F" w:rsidRPr="00721DE7" w:rsidRDefault="00BD7104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84E0C06" wp14:editId="6F6B1413">
            <wp:extent cx="6233160" cy="2565194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3078" cy="2598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9D4FB" w14:textId="476150CB" w:rsidR="00CB383C" w:rsidRPr="00721DE7" w:rsidRDefault="00CB383C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563553E5" w14:textId="74D8EA17" w:rsidR="00CA6311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  <w:bookmarkStart w:id="0" w:name="_GoBack"/>
      <w:bookmarkEnd w:id="0"/>
    </w:p>
    <w:p w14:paraId="5CD9133C" w14:textId="384DA872" w:rsidR="00A2007E" w:rsidRPr="00427205" w:rsidRDefault="00FC1546" w:rsidP="0042720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1257" w:dyaOrig="16237" w14:anchorId="1A5F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2.8pt;height:726pt" o:ole="">
            <v:imagedata r:id="rId10" o:title=""/>
          </v:shape>
          <o:OLEObject Type="Embed" ProgID="Visio.Drawing.15" ShapeID="_x0000_i1029" DrawAspect="Content" ObjectID="_1770970708" r:id="rId11"/>
        </w:object>
      </w:r>
    </w:p>
    <w:sectPr w:rsidR="00A2007E" w:rsidRPr="00427205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6A5277" w14:textId="77777777" w:rsidR="00F556D0" w:rsidRDefault="00F556D0" w:rsidP="00943FB5">
      <w:r>
        <w:separator/>
      </w:r>
    </w:p>
  </w:endnote>
  <w:endnote w:type="continuationSeparator" w:id="0">
    <w:p w14:paraId="59A6CB0E" w14:textId="77777777" w:rsidR="00F556D0" w:rsidRDefault="00F556D0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4B8A78" w14:textId="77777777" w:rsidR="00F556D0" w:rsidRDefault="00F556D0" w:rsidP="00943FB5">
      <w:r>
        <w:separator/>
      </w:r>
    </w:p>
  </w:footnote>
  <w:footnote w:type="continuationSeparator" w:id="0">
    <w:p w14:paraId="1BE3FD39" w14:textId="77777777" w:rsidR="00F556D0" w:rsidRDefault="00F556D0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3DC151F7"/>
    <w:multiLevelType w:val="hybridMultilevel"/>
    <w:tmpl w:val="19C051B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51EDB"/>
    <w:rsid w:val="000522D3"/>
    <w:rsid w:val="00062A18"/>
    <w:rsid w:val="00084561"/>
    <w:rsid w:val="00086DFC"/>
    <w:rsid w:val="000A448E"/>
    <w:rsid w:val="000A6EE0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52C32"/>
    <w:rsid w:val="00375629"/>
    <w:rsid w:val="00382FC8"/>
    <w:rsid w:val="00396CEA"/>
    <w:rsid w:val="003D07FF"/>
    <w:rsid w:val="003D70E8"/>
    <w:rsid w:val="003F7245"/>
    <w:rsid w:val="00403D85"/>
    <w:rsid w:val="004106F2"/>
    <w:rsid w:val="00427205"/>
    <w:rsid w:val="00430E1C"/>
    <w:rsid w:val="004359F1"/>
    <w:rsid w:val="00452E26"/>
    <w:rsid w:val="0045567F"/>
    <w:rsid w:val="00473FD0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A5161"/>
    <w:rsid w:val="007A641D"/>
    <w:rsid w:val="007C090F"/>
    <w:rsid w:val="007D3D67"/>
    <w:rsid w:val="007D4413"/>
    <w:rsid w:val="007F5C60"/>
    <w:rsid w:val="0084614B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B5A6C"/>
    <w:rsid w:val="00AF49C4"/>
    <w:rsid w:val="00B16A3C"/>
    <w:rsid w:val="00B26BB7"/>
    <w:rsid w:val="00B3205F"/>
    <w:rsid w:val="00B80B44"/>
    <w:rsid w:val="00B906CB"/>
    <w:rsid w:val="00BA5439"/>
    <w:rsid w:val="00BB3653"/>
    <w:rsid w:val="00BD4ECC"/>
    <w:rsid w:val="00BD7104"/>
    <w:rsid w:val="00BE0939"/>
    <w:rsid w:val="00BE7BA9"/>
    <w:rsid w:val="00C05E94"/>
    <w:rsid w:val="00C4579E"/>
    <w:rsid w:val="00C5307C"/>
    <w:rsid w:val="00C73F32"/>
    <w:rsid w:val="00C83250"/>
    <w:rsid w:val="00C92D44"/>
    <w:rsid w:val="00C93A75"/>
    <w:rsid w:val="00C943E2"/>
    <w:rsid w:val="00CA0ACF"/>
    <w:rsid w:val="00CA6311"/>
    <w:rsid w:val="00CB09A4"/>
    <w:rsid w:val="00CB0ABD"/>
    <w:rsid w:val="00CB1707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65BCF"/>
    <w:rsid w:val="00D82A42"/>
    <w:rsid w:val="00DB1576"/>
    <w:rsid w:val="00DC7B50"/>
    <w:rsid w:val="00E22832"/>
    <w:rsid w:val="00E2544D"/>
    <w:rsid w:val="00E27BB8"/>
    <w:rsid w:val="00E27C4F"/>
    <w:rsid w:val="00E31792"/>
    <w:rsid w:val="00E32170"/>
    <w:rsid w:val="00E37B0D"/>
    <w:rsid w:val="00E5686E"/>
    <w:rsid w:val="00E853C6"/>
    <w:rsid w:val="00E935E0"/>
    <w:rsid w:val="00EE4E28"/>
    <w:rsid w:val="00EF7E2C"/>
    <w:rsid w:val="00F43704"/>
    <w:rsid w:val="00F55281"/>
    <w:rsid w:val="00F556D0"/>
    <w:rsid w:val="00F55CCA"/>
    <w:rsid w:val="00F56C56"/>
    <w:rsid w:val="00F57140"/>
    <w:rsid w:val="00F73CD8"/>
    <w:rsid w:val="00F8255F"/>
    <w:rsid w:val="00F84D8F"/>
    <w:rsid w:val="00F8566B"/>
    <w:rsid w:val="00F90690"/>
    <w:rsid w:val="00FC1546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1A1A89-7BFA-4BC6-8976-C44EC16EFE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4</TotalTime>
  <Pages>21</Pages>
  <Words>5776</Words>
  <Characters>32926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91</cp:revision>
  <dcterms:created xsi:type="dcterms:W3CDTF">2023-09-20T19:04:00Z</dcterms:created>
  <dcterms:modified xsi:type="dcterms:W3CDTF">2024-03-03T08:32:00Z</dcterms:modified>
</cp:coreProperties>
</file>